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4409" w:rsidRDefault="00E54409">
      <w:r>
        <w:t>Organigrama PROCESO DE LOGISTICA – PM06</w:t>
      </w:r>
    </w:p>
    <w:p w:rsidR="00E54409" w:rsidRDefault="00E54409"/>
    <w:p w:rsidR="00E54409" w:rsidRDefault="0040236F">
      <w:r>
        <w:object w:dxaOrig="13029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08pt" o:ole="">
            <v:imagedata r:id="rId5" o:title=""/>
          </v:shape>
          <o:OLEObject Type="Embed" ProgID="Visio.Drawing.11" ShapeID="_x0000_i1025" DrawAspect="Content" ObjectID="_1364464545" r:id="rId6"/>
        </w:object>
      </w:r>
    </w:p>
    <w:p w:rsidR="00D9361B" w:rsidRDefault="0040236F"/>
    <w:p w:rsidR="00E54409" w:rsidRPr="00E54409" w:rsidRDefault="00E54409">
      <w:pPr>
        <w:rPr>
          <w:b/>
        </w:rPr>
      </w:pPr>
    </w:p>
    <w:p w:rsidR="00E54409" w:rsidRDefault="00E54409" w:rsidP="00240CF5">
      <w:pPr>
        <w:jc w:val="both"/>
      </w:pPr>
      <w:r w:rsidRPr="00E54409">
        <w:rPr>
          <w:b/>
        </w:rPr>
        <w:t>Gerencia de Logística</w:t>
      </w:r>
    </w:p>
    <w:p w:rsidR="00E54409" w:rsidRDefault="00E54409" w:rsidP="00240CF5">
      <w:pPr>
        <w:jc w:val="both"/>
      </w:pPr>
      <w:r>
        <w:t>Encargada de  regular las actividades del sub</w:t>
      </w:r>
      <w:r w:rsidR="00354291">
        <w:t xml:space="preserve"> </w:t>
      </w:r>
      <w:r>
        <w:t>área de abastecimiento, compras e inventarios; las cuales se encargan desde procesos de compra de materiales, repuestos y maquinarias, el transporte de</w:t>
      </w:r>
      <w:r w:rsidR="00771E44">
        <w:t xml:space="preserve"> los mismos a la central minera.</w:t>
      </w:r>
    </w:p>
    <w:p w:rsidR="00771E44" w:rsidRPr="00771E44" w:rsidRDefault="00C81AA3" w:rsidP="00240CF5">
      <w:pPr>
        <w:jc w:val="both"/>
        <w:rPr>
          <w:b/>
        </w:rPr>
      </w:pPr>
      <w:r>
        <w:rPr>
          <w:b/>
        </w:rPr>
        <w:t>Gerente</w:t>
      </w:r>
      <w:r w:rsidR="00771E44" w:rsidRPr="00771E44">
        <w:rPr>
          <w:b/>
        </w:rPr>
        <w:t xml:space="preserve"> de Logística</w:t>
      </w:r>
      <w:bookmarkStart w:id="0" w:name="_GoBack"/>
      <w:bookmarkEnd w:id="0"/>
    </w:p>
    <w:p w:rsidR="00771E44" w:rsidRDefault="00771E44" w:rsidP="00240CF5">
      <w:pPr>
        <w:jc w:val="both"/>
      </w:pPr>
      <w:r>
        <w:t>Represen</w:t>
      </w:r>
      <w:r w:rsidR="00354291">
        <w:t xml:space="preserve">ta a todos los jefes de las sub </w:t>
      </w:r>
      <w:r>
        <w:t>áreas en temas de reuniones con accionistas o jefes de otras áreas, encargado de velar por el correcto cumplimiento de todas las actividades del área, así como la minimización de costos y maximización de valor a la empresa.</w:t>
      </w:r>
    </w:p>
    <w:p w:rsidR="00E54409" w:rsidRPr="00E54409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E54409" w:rsidRPr="00E54409">
        <w:rPr>
          <w:b/>
        </w:rPr>
        <w:t>Área de Abastecimiento</w:t>
      </w:r>
    </w:p>
    <w:p w:rsidR="00E54409" w:rsidRDefault="00E54409" w:rsidP="00240CF5">
      <w:pPr>
        <w:jc w:val="both"/>
      </w:pPr>
      <w:r>
        <w:t>Encargada de realizar las gestiones necesarias para que el personal administrativo local y personal relacionado a mina se puedan abastecer de materiales de oficina, vestimenta apropiada,  repuestos y combustibles, materiales de seguridad, adquisición de equipos pesados, entre otros.  Además, se encarga de relacionar las gestiones de transporte de dichos materiales al centro minero y/o sucursal solicitante.</w:t>
      </w:r>
    </w:p>
    <w:p w:rsidR="00240CF5" w:rsidRDefault="0025322E" w:rsidP="00240CF5">
      <w:pPr>
        <w:jc w:val="both"/>
        <w:rPr>
          <w:b/>
        </w:rPr>
      </w:pPr>
      <w:r>
        <w:rPr>
          <w:b/>
        </w:rPr>
        <w:tab/>
        <w:t>Jefe</w:t>
      </w:r>
      <w:r w:rsidR="00240CF5" w:rsidRPr="0025322E">
        <w:rPr>
          <w:b/>
        </w:rPr>
        <w:t xml:space="preserve"> de Abastecimiento:</w:t>
      </w:r>
    </w:p>
    <w:p w:rsidR="0025322E" w:rsidRPr="0025322E" w:rsidRDefault="0025322E" w:rsidP="0025322E">
      <w:pPr>
        <w:ind w:left="708"/>
        <w:jc w:val="both"/>
      </w:pPr>
      <w:r>
        <w:t xml:space="preserve">Regula las actividades de los asistentes de transporte y abastecimiento, reporta directamente al </w:t>
      </w:r>
      <w:r w:rsidR="00C81AA3">
        <w:t>Gerente</w:t>
      </w:r>
      <w:r>
        <w:t xml:space="preserve"> de Logística.</w:t>
      </w:r>
    </w:p>
    <w:p w:rsidR="00240CF5" w:rsidRPr="0025322E" w:rsidRDefault="00240CF5" w:rsidP="00240CF5">
      <w:pPr>
        <w:jc w:val="both"/>
        <w:rPr>
          <w:b/>
        </w:rPr>
      </w:pPr>
      <w:r w:rsidRPr="0025322E">
        <w:rPr>
          <w:b/>
        </w:rPr>
        <w:tab/>
        <w:t>Asistente de Transporte:</w:t>
      </w:r>
    </w:p>
    <w:p w:rsidR="007E70B4" w:rsidRDefault="007E70B4" w:rsidP="007E70B4">
      <w:pPr>
        <w:ind w:left="708"/>
        <w:jc w:val="both"/>
      </w:pPr>
      <w:r>
        <w:t>Encargado de controlar el personal, movilidad y tiempos de salidas del transporte de material; filtrando el tipo de transporte según sea extracción de mina, productos de soporte administrativo y minero,  repuestos de maquinaria o combustible.</w:t>
      </w:r>
    </w:p>
    <w:p w:rsidR="007E70B4" w:rsidRPr="0025322E" w:rsidRDefault="007E70B4" w:rsidP="007E70B4">
      <w:pPr>
        <w:ind w:left="708"/>
        <w:jc w:val="both"/>
        <w:rPr>
          <w:b/>
        </w:rPr>
      </w:pPr>
    </w:p>
    <w:p w:rsidR="00240CF5" w:rsidRPr="0025322E" w:rsidRDefault="00240CF5" w:rsidP="00240CF5">
      <w:pPr>
        <w:jc w:val="both"/>
        <w:rPr>
          <w:b/>
        </w:rPr>
      </w:pPr>
      <w:r w:rsidRPr="0025322E">
        <w:rPr>
          <w:b/>
        </w:rPr>
        <w:tab/>
        <w:t>Asistente de Abastecimiento:</w:t>
      </w:r>
    </w:p>
    <w:p w:rsidR="0025322E" w:rsidRDefault="0025322E" w:rsidP="0025322E">
      <w:pPr>
        <w:ind w:left="708"/>
        <w:jc w:val="both"/>
      </w:pPr>
      <w:r>
        <w:t xml:space="preserve">Encargado de capturar </w:t>
      </w:r>
      <w:r w:rsidR="00354291">
        <w:t xml:space="preserve">los requerimientos de otras sub </w:t>
      </w:r>
      <w:r>
        <w:t>áreas y también de cada proyecto minero presente en la cartera de proyectos de la empresa. Se responsabiliza de la captación del requerimiento, llegada del producto al destino y control de los productos solicitados por dichas áreas durante un periodo especifico.</w:t>
      </w:r>
    </w:p>
    <w:p w:rsidR="00240CF5" w:rsidRDefault="00240CF5" w:rsidP="00240CF5">
      <w:pPr>
        <w:jc w:val="both"/>
      </w:pPr>
    </w:p>
    <w:p w:rsidR="00E54409" w:rsidRPr="009B6E15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E54409" w:rsidRPr="009B6E15">
        <w:rPr>
          <w:b/>
        </w:rPr>
        <w:t>Área de Compras</w:t>
      </w:r>
    </w:p>
    <w:p w:rsidR="00E54409" w:rsidRDefault="009B6E15" w:rsidP="00240CF5">
      <w:pPr>
        <w:jc w:val="both"/>
      </w:pPr>
      <w:r>
        <w:t xml:space="preserve">En base a las necesidades presentadas por el sub área de abastecimiento, el sub área de compras se encarga de comprar los insumos solicitados por las demás áreas o sub áreas, </w:t>
      </w:r>
      <w:r w:rsidR="00F06610">
        <w:t>así</w:t>
      </w:r>
      <w:r>
        <w:t xml:space="preserve"> como la gestión de proveedores confiables, administrando también contratos y licitaciones. Este área también ve los temas económicos relacionados a las importaciones de productos necesarios para el rubro de negocio.</w:t>
      </w:r>
    </w:p>
    <w:p w:rsidR="009B6E15" w:rsidRDefault="0025322E" w:rsidP="00240CF5">
      <w:pPr>
        <w:jc w:val="both"/>
        <w:rPr>
          <w:b/>
        </w:rPr>
      </w:pPr>
      <w:r>
        <w:rPr>
          <w:b/>
        </w:rPr>
        <w:tab/>
        <w:t>Asistente de Compras:</w:t>
      </w:r>
      <w:r>
        <w:rPr>
          <w:b/>
        </w:rPr>
        <w:tab/>
      </w:r>
    </w:p>
    <w:p w:rsidR="0025322E" w:rsidRDefault="0025322E" w:rsidP="00AC27AF">
      <w:pPr>
        <w:ind w:left="708"/>
        <w:jc w:val="both"/>
      </w:pPr>
      <w:r w:rsidRPr="00AC27AF">
        <w:t>Encargado de realizar la compra necesaria de productos básicos para el desarrollo de proyectos mineros, productos administrativos, vestimenta y equipo adecuado para colaboradores en mina, maquinarias, combustible, repuestos y accesorios.</w:t>
      </w:r>
      <w:r w:rsidR="00AC27AF" w:rsidRPr="00AC27AF">
        <w:t xml:space="preserve"> </w:t>
      </w:r>
      <w:r w:rsidR="00AC27AF">
        <w:t>Además, se encarga de gestionar la selección de proveedores de calidad, fiables y responsables, tomando en cuenta el tema medio ambiental.</w:t>
      </w:r>
    </w:p>
    <w:p w:rsidR="00AC27AF" w:rsidRPr="00AC27AF" w:rsidRDefault="00AC27AF" w:rsidP="00AC27AF">
      <w:pPr>
        <w:ind w:left="708"/>
        <w:jc w:val="both"/>
        <w:rPr>
          <w:b/>
        </w:rPr>
      </w:pPr>
      <w:r w:rsidRPr="00AC27AF">
        <w:rPr>
          <w:b/>
        </w:rPr>
        <w:t>Jefe de Compras:</w:t>
      </w:r>
    </w:p>
    <w:p w:rsidR="00AC27AF" w:rsidRPr="00AC27AF" w:rsidRDefault="00AC27AF" w:rsidP="00AC27AF">
      <w:pPr>
        <w:ind w:left="708"/>
        <w:jc w:val="both"/>
      </w:pPr>
      <w:r>
        <w:t>Encargado de realizar contratos y licitaciones de adquisición de maquinaria pesada para proyectos mineros, toma en cuenta los detalles y requisitos de importaciones de estas maquinarias, así como acuerdo de costos con proveedores de maquinarias.</w:t>
      </w:r>
      <w:r w:rsidR="00CD05D1">
        <w:t xml:space="preserve"> Supervisa al asistente de compras en actividades de contrato con proveedores.</w:t>
      </w:r>
    </w:p>
    <w:p w:rsidR="009B6E15" w:rsidRDefault="009B6E15" w:rsidP="00240CF5">
      <w:pPr>
        <w:jc w:val="both"/>
        <w:rPr>
          <w:b/>
        </w:rPr>
      </w:pPr>
    </w:p>
    <w:p w:rsidR="009B6E15" w:rsidRPr="009B6E15" w:rsidRDefault="009B6E15" w:rsidP="00240CF5">
      <w:pPr>
        <w:jc w:val="both"/>
        <w:rPr>
          <w:b/>
        </w:rPr>
      </w:pPr>
    </w:p>
    <w:p w:rsidR="009B6E15" w:rsidRPr="009B6E15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9B6E15" w:rsidRPr="009B6E15">
        <w:rPr>
          <w:b/>
        </w:rPr>
        <w:t>Área de Inventarios</w:t>
      </w:r>
    </w:p>
    <w:p w:rsidR="00E54409" w:rsidRDefault="009B6E15" w:rsidP="00240CF5">
      <w:pPr>
        <w:jc w:val="both"/>
      </w:pPr>
      <w:r>
        <w:t>Cumple el rol de gestionar los almacenes tanto de locales mineros como locales administrativos, toman en cuenta los ingresos y salidas de los productos, así como la gestión de mermas y reciclaje de los mismos.</w:t>
      </w:r>
      <w:r w:rsidR="00240CF5">
        <w:t xml:space="preserve"> Durante un determinado periodo contabilizan las cantidades de productos así como los despachos realizados a cada sucursal minera y/o administrativa, tomando en cuenta el valor monetario del almacén, costos de mermas, entre otros.</w:t>
      </w:r>
    </w:p>
    <w:p w:rsidR="00771E44" w:rsidRDefault="00771E44" w:rsidP="00240CF5">
      <w:pPr>
        <w:jc w:val="both"/>
        <w:rPr>
          <w:b/>
        </w:rPr>
      </w:pPr>
      <w:r>
        <w:rPr>
          <w:b/>
        </w:rPr>
        <w:t>Jefe de Inventarios</w:t>
      </w:r>
    </w:p>
    <w:p w:rsidR="00771E44" w:rsidRPr="0082376F" w:rsidRDefault="0082376F" w:rsidP="00240CF5">
      <w:pPr>
        <w:jc w:val="both"/>
      </w:pPr>
      <w:r>
        <w:lastRenderedPageBreak/>
        <w:t>Supervisa los costos relacion</w:t>
      </w:r>
      <w:r w:rsidR="00C81AA3">
        <w:t>ados al inventario y al almacén de los mismos, supervisa los movimientos de los productos por almacén durante un periodo especificado. Reporta directamente al Gerente de Logística.</w:t>
      </w:r>
    </w:p>
    <w:p w:rsidR="00771E44" w:rsidRDefault="00771E44" w:rsidP="00240CF5">
      <w:pPr>
        <w:jc w:val="both"/>
        <w:rPr>
          <w:b/>
        </w:rPr>
      </w:pPr>
      <w:r w:rsidRPr="00771E44">
        <w:rPr>
          <w:b/>
        </w:rPr>
        <w:t>Asistente de Inventarios</w:t>
      </w:r>
    </w:p>
    <w:p w:rsidR="00BF54E8" w:rsidRPr="00BF54E8" w:rsidRDefault="00BF54E8" w:rsidP="00240CF5">
      <w:pPr>
        <w:jc w:val="both"/>
      </w:pPr>
      <w:r>
        <w:t xml:space="preserve">Encargado realizar inventarios durante un periodo determinado de tiempo, </w:t>
      </w:r>
      <w:r w:rsidR="00DB2D72">
        <w:t>controla la cantidad de merma por tipo de producto, cantidades, pesos y por almacén. Supervisa los temas de logística inversa, reciclaje de productos de almacén para su re uso.</w:t>
      </w:r>
    </w:p>
    <w:p w:rsidR="00771E44" w:rsidRPr="00771E44" w:rsidRDefault="00771E44" w:rsidP="00240CF5">
      <w:pPr>
        <w:jc w:val="both"/>
        <w:rPr>
          <w:b/>
        </w:rPr>
      </w:pPr>
    </w:p>
    <w:p w:rsidR="00771E44" w:rsidRDefault="00771E44" w:rsidP="00240CF5">
      <w:pPr>
        <w:jc w:val="both"/>
        <w:rPr>
          <w:b/>
        </w:rPr>
      </w:pPr>
      <w:r w:rsidRPr="00771E44">
        <w:rPr>
          <w:b/>
        </w:rPr>
        <w:t>Asistente de Almacenaje</w:t>
      </w:r>
    </w:p>
    <w:p w:rsidR="00BF54E8" w:rsidRPr="00BF54E8" w:rsidRDefault="00BF54E8" w:rsidP="00240CF5">
      <w:pPr>
        <w:jc w:val="both"/>
      </w:pPr>
      <w:r>
        <w:t xml:space="preserve">Controla la relación de los productos con el almacén destinos, </w:t>
      </w:r>
      <w:r w:rsidR="00DB2D72">
        <w:t>registra el ingreso y salida de productos por almacén, fecha, tipo de producto, cantidades y unidades. Supervisa además las transferencias de productos entre almacenes y locales.</w:t>
      </w:r>
    </w:p>
    <w:sectPr w:rsidR="00BF54E8" w:rsidRPr="00BF54E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4409"/>
    <w:rsid w:val="00240CF5"/>
    <w:rsid w:val="0025322E"/>
    <w:rsid w:val="00300682"/>
    <w:rsid w:val="00325086"/>
    <w:rsid w:val="00354291"/>
    <w:rsid w:val="0040236F"/>
    <w:rsid w:val="004A63FF"/>
    <w:rsid w:val="00771E44"/>
    <w:rsid w:val="007E70B4"/>
    <w:rsid w:val="0082376F"/>
    <w:rsid w:val="009B6E15"/>
    <w:rsid w:val="00AC27AF"/>
    <w:rsid w:val="00BF54E8"/>
    <w:rsid w:val="00C81AA3"/>
    <w:rsid w:val="00CD05D1"/>
    <w:rsid w:val="00DB2D72"/>
    <w:rsid w:val="00E54409"/>
    <w:rsid w:val="00F06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646</Words>
  <Characters>3558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MARTIN</cp:lastModifiedBy>
  <cp:revision>13</cp:revision>
  <dcterms:created xsi:type="dcterms:W3CDTF">2011-04-10T23:19:00Z</dcterms:created>
  <dcterms:modified xsi:type="dcterms:W3CDTF">2011-04-16T18:09:00Z</dcterms:modified>
</cp:coreProperties>
</file>